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8C1565" w:rsidP="000B12F4">
      <w:pPr>
        <w:pStyle w:val="Header"/>
        <w:spacing w:before="120"/>
        <w:jc w:val="center"/>
        <w:rPr>
          <w:rFonts w:ascii="Calibri" w:hAnsi="Calibri" w:cs="Arial"/>
          <w:b/>
          <w:bCs/>
          <w:noProof/>
          <w:lang w:val="en-US"/>
        </w:rPr>
      </w:pPr>
      <w:r w:rsidRPr="00023121">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sidRPr="00023121">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537267"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8C1565" w:rsidP="00023121">
      <w:pPr>
        <w:pStyle w:val="Header"/>
        <w:jc w:val="center"/>
        <w:rPr>
          <w:rFonts w:ascii="Calibri" w:hAnsi="Calibri" w:cs="Arial"/>
          <w:b/>
          <w:bCs/>
          <w:noProof/>
          <w:lang w:val="en-US"/>
        </w:rPr>
      </w:pPr>
      <w:r>
        <w:rPr>
          <w:rFonts w:ascii="Calibri" w:hAnsi="Calibri" w:cs="Arial"/>
          <w:b/>
          <w:bCs/>
          <w:noProof/>
          <w:lang w:val="en-US"/>
        </w:rPr>
        <w:t>Enhanced Consolidation Improvements</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9C75EE" w:rsidRPr="006105D7" w:rsidRDefault="00780E53" w:rsidP="009C75EE">
            <w:pPr>
              <w:ind w:left="432"/>
              <w:rPr>
                <w:rFonts w:ascii="Calibri" w:hAnsi="Calibri"/>
                <w:noProof/>
                <w:sz w:val="22"/>
                <w:szCs w:val="22"/>
              </w:rPr>
            </w:pPr>
            <w:r>
              <w:rPr>
                <w:rFonts w:ascii="Calibri" w:hAnsi="Calibri"/>
                <w:noProof/>
                <w:sz w:val="22"/>
                <w:szCs w:val="22"/>
              </w:rPr>
              <w:t>Agency Asset Processor</w:t>
            </w: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8C1565" w:rsidRDefault="008C1565" w:rsidP="008C1565">
      <w:pPr>
        <w:pStyle w:val="procedure"/>
        <w:spacing w:before="120"/>
        <w:rPr>
          <w:rFonts w:cs="Times New Roman"/>
        </w:rPr>
      </w:pPr>
      <w:r>
        <w:t>Procedure</w:t>
      </w:r>
    </w:p>
    <w:p w:rsidR="008C1565" w:rsidRDefault="008C1565" w:rsidP="008C1565"/>
    <w:p w:rsidR="008C1565" w:rsidRDefault="008C1565" w:rsidP="008C1565">
      <w:pPr>
        <w:pStyle w:val="steptext"/>
      </w:pPr>
      <w:r>
        <w:t>Consolidation is required when multiple Interface Lines need to be combined together to create one asset. For example, if a piece of equipment is included in one Interface Line and freight for that equipment is included in a different Interface Line, these two lines can be combined to reflect the total cost of the asset.</w:t>
      </w:r>
    </w:p>
    <w:p w:rsidR="008C1565" w:rsidRDefault="008C1565" w:rsidP="008C1565">
      <w:pPr>
        <w:pStyle w:val="steptext"/>
      </w:pPr>
    </w:p>
    <w:p w:rsidR="008C1565" w:rsidRDefault="008C1565" w:rsidP="008C1565">
      <w:pPr>
        <w:pStyle w:val="steptext"/>
      </w:pPr>
      <w:r>
        <w:t>There are enhanced search features in 9.2 for consolidation.</w:t>
      </w:r>
    </w:p>
    <w:p w:rsidR="008C1565" w:rsidRDefault="008C1565" w:rsidP="008C1565">
      <w:pPr>
        <w:spacing w:before="240"/>
        <w:jc w:val="center"/>
      </w:pP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0" w:name="T4_F6"/>
            <w:bookmarkEnd w:id="0"/>
          </w:p>
        </w:tc>
        <w:tc>
          <w:tcPr>
            <w:tcW w:w="4291" w:type="pct"/>
          </w:tcPr>
          <w:p w:rsidR="008C1565" w:rsidRDefault="008C1565" w:rsidP="00986ED9">
            <w:pPr>
              <w:pStyle w:val="steptext"/>
            </w:pPr>
            <w:r>
              <w:t xml:space="preserve">Click the </w:t>
            </w:r>
            <w:r>
              <w:rPr>
                <w:b/>
                <w:color w:val="000080"/>
              </w:rPr>
              <w:t>Main Menu</w:t>
            </w:r>
            <w:r>
              <w:t xml:space="preserve"> button.</w:t>
            </w:r>
          </w:p>
          <w:p w:rsidR="008C1565" w:rsidRDefault="008C1565" w:rsidP="00986ED9">
            <w:pPr>
              <w:spacing w:before="60" w:after="60"/>
            </w:pPr>
            <w:r>
              <w:pict>
                <v:shape id="_x0000_i1075" type="#_x0000_t75" style="width:63.75pt;height:18.75pt" o:bordertopcolor="this" o:borderleftcolor="this" o:borderbottomcolor="this" o:borderrightcolor="this">
                  <v:imagedata r:id="rId11"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 w:name="T4_F13"/>
            <w:bookmarkEnd w:id="1"/>
          </w:p>
        </w:tc>
        <w:tc>
          <w:tcPr>
            <w:tcW w:w="4291" w:type="pct"/>
          </w:tcPr>
          <w:p w:rsidR="008C1565" w:rsidRDefault="008C1565" w:rsidP="00986ED9">
            <w:pPr>
              <w:pStyle w:val="steptext"/>
            </w:pPr>
            <w:r>
              <w:t xml:space="preserve">Click the </w:t>
            </w:r>
            <w:r>
              <w:rPr>
                <w:b/>
                <w:color w:val="000080"/>
              </w:rPr>
              <w:t>Asset Management</w:t>
            </w:r>
            <w:r>
              <w:t xml:space="preserve"> menu.</w:t>
            </w:r>
          </w:p>
          <w:p w:rsidR="008C1565" w:rsidRDefault="008C1565" w:rsidP="00986ED9">
            <w:pPr>
              <w:spacing w:before="60" w:after="60"/>
            </w:pPr>
            <w:r>
              <w:pict>
                <v:shape id="_x0000_i1076" type="#_x0000_t75" style="width:209.25pt;height:17.25pt" o:bordertopcolor="this" o:borderleftcolor="this" o:borderbottomcolor="this" o:borderrightcolor="this">
                  <v:imagedata r:id="rId12"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2" w:name="T4_F15"/>
            <w:bookmarkEnd w:id="2"/>
          </w:p>
        </w:tc>
        <w:tc>
          <w:tcPr>
            <w:tcW w:w="4291" w:type="pct"/>
          </w:tcPr>
          <w:p w:rsidR="008C1565" w:rsidRDefault="008C1565" w:rsidP="00986ED9">
            <w:pPr>
              <w:pStyle w:val="steptext"/>
            </w:pPr>
            <w:r>
              <w:t xml:space="preserve">Click the </w:t>
            </w:r>
            <w:r>
              <w:rPr>
                <w:b/>
                <w:color w:val="000080"/>
              </w:rPr>
              <w:t>Send/Receive Information</w:t>
            </w:r>
            <w:r>
              <w:t xml:space="preserve"> menu.</w:t>
            </w:r>
          </w:p>
          <w:p w:rsidR="008C1565" w:rsidRDefault="008C1565" w:rsidP="00986ED9">
            <w:pPr>
              <w:spacing w:before="60" w:after="60"/>
            </w:pPr>
            <w:r>
              <w:pict>
                <v:shape id="_x0000_i1077" type="#_x0000_t75" style="width:209.25pt;height:17.25pt" o:bordertopcolor="this" o:borderleftcolor="this" o:borderbottomcolor="this" o:borderrightcolor="this">
                  <v:imagedata r:id="rId13"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3" w:name="T4_F17"/>
            <w:bookmarkEnd w:id="3"/>
          </w:p>
        </w:tc>
        <w:tc>
          <w:tcPr>
            <w:tcW w:w="4291" w:type="pct"/>
          </w:tcPr>
          <w:p w:rsidR="008C1565" w:rsidRDefault="008C1565" w:rsidP="00986ED9">
            <w:pPr>
              <w:pStyle w:val="steptext"/>
            </w:pPr>
            <w:r>
              <w:t xml:space="preserve">Click the </w:t>
            </w:r>
            <w:r>
              <w:rPr>
                <w:b/>
                <w:color w:val="000080"/>
              </w:rPr>
              <w:t>Load Transactions</w:t>
            </w:r>
            <w:r>
              <w:t xml:space="preserve"> menu.</w:t>
            </w:r>
          </w:p>
          <w:p w:rsidR="008C1565" w:rsidRDefault="008C1565" w:rsidP="00986ED9">
            <w:pPr>
              <w:spacing w:before="60" w:after="60"/>
            </w:pPr>
            <w:r>
              <w:pict>
                <v:shape id="_x0000_i1078" type="#_x0000_t75" style="width:210pt;height:17.25pt" o:bordertopcolor="this" o:borderleftcolor="this" o:borderbottomcolor="this" o:borderrightcolor="this">
                  <v:imagedata r:id="rId14" o:title=""/>
                </v:shape>
              </w:pict>
            </w:r>
          </w:p>
        </w:tc>
      </w:tr>
    </w:tbl>
    <w:p w:rsidR="008C1565" w:rsidRDefault="008C1565" w:rsidP="008C1565"/>
    <w:p w:rsidR="008C1565" w:rsidRDefault="008C1565" w:rsidP="008C1565">
      <w:pPr>
        <w:spacing w:before="240"/>
        <w:jc w:val="center"/>
      </w:pPr>
      <w:r>
        <w:lastRenderedPageBreak/>
        <w:pict>
          <v:shape id="_x0000_i1079"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4" w:name="T4_F23"/>
            <w:bookmarkEnd w:id="4"/>
          </w:p>
        </w:tc>
        <w:tc>
          <w:tcPr>
            <w:tcW w:w="4291" w:type="pct"/>
          </w:tcPr>
          <w:p w:rsidR="008C1565" w:rsidRDefault="008C1565" w:rsidP="00986ED9">
            <w:pPr>
              <w:pStyle w:val="steptext"/>
            </w:pPr>
            <w:r>
              <w:t xml:space="preserve">Click the </w:t>
            </w:r>
            <w:r>
              <w:rPr>
                <w:b/>
                <w:color w:val="000080"/>
              </w:rPr>
              <w:t>Consolidate Assets</w:t>
            </w:r>
            <w:r>
              <w:t xml:space="preserve"> menu.</w:t>
            </w:r>
          </w:p>
          <w:p w:rsidR="008C1565" w:rsidRDefault="008C1565" w:rsidP="00986ED9">
            <w:pPr>
              <w:spacing w:before="60" w:after="60"/>
            </w:pPr>
            <w:r>
              <w:pict>
                <v:shape id="_x0000_i1080" type="#_x0000_t75" style="width:210pt;height:17.25pt" o:bordertopcolor="this" o:borderleftcolor="this" o:borderbottomcolor="this" o:borderrightcolor="this">
                  <v:imagedata r:id="rId16" o:title=""/>
                </v:shape>
              </w:pict>
            </w:r>
          </w:p>
        </w:tc>
      </w:tr>
    </w:tbl>
    <w:p w:rsidR="008C1565" w:rsidRDefault="008C1565" w:rsidP="008C1565"/>
    <w:p w:rsidR="008C1565" w:rsidRDefault="008C1565" w:rsidP="008C1565">
      <w:pPr>
        <w:spacing w:before="240"/>
        <w:jc w:val="center"/>
      </w:pPr>
      <w:r>
        <w:pict>
          <v:shape id="_x0000_i1081" type="#_x0000_t75" style="width:327.75pt;height:204.75pt" o:bordertopcolor="this" o:borderleftcolor="this" o:borderbottomcolor="this" o:borderrightcolor="this">
            <v:imagedata r:id="rId17"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5" w:name="T4_F25"/>
            <w:bookmarkEnd w:id="5"/>
          </w:p>
        </w:tc>
        <w:tc>
          <w:tcPr>
            <w:tcW w:w="4291" w:type="pct"/>
          </w:tcPr>
          <w:p w:rsidR="008C1565" w:rsidRDefault="008C1565" w:rsidP="00986ED9">
            <w:pPr>
              <w:pStyle w:val="steptext"/>
            </w:pPr>
            <w:r>
              <w:t xml:space="preserve">Click the </w:t>
            </w:r>
            <w:r>
              <w:rPr>
                <w:b/>
                <w:color w:val="000080"/>
              </w:rPr>
              <w:t>Add a New Value</w:t>
            </w:r>
            <w:r>
              <w:t xml:space="preserve"> tab.</w:t>
            </w:r>
          </w:p>
          <w:p w:rsidR="008C1565" w:rsidRDefault="008C1565" w:rsidP="00986ED9">
            <w:pPr>
              <w:spacing w:before="60" w:after="60"/>
            </w:pPr>
            <w:r>
              <w:pict>
                <v:shape id="_x0000_i1082" type="#_x0000_t75" style="width:86.25pt;height:15pt" o:bordertopcolor="this" o:borderleftcolor="this" o:borderbottomcolor="this" o:borderrightcolor="this">
                  <v:imagedata r:id="rId18" o:title=""/>
                </v:shape>
              </w:pict>
            </w:r>
          </w:p>
        </w:tc>
      </w:tr>
    </w:tbl>
    <w:p w:rsidR="008C1565" w:rsidRDefault="008C1565" w:rsidP="008C1565"/>
    <w:p w:rsidR="008C1565" w:rsidRDefault="008C1565" w:rsidP="008C1565">
      <w:pPr>
        <w:spacing w:before="240"/>
        <w:jc w:val="center"/>
      </w:pPr>
      <w:r>
        <w:lastRenderedPageBreak/>
        <w:pict>
          <v:shape id="_x0000_i1083"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6" w:name="T4_F56"/>
            <w:bookmarkEnd w:id="6"/>
          </w:p>
        </w:tc>
        <w:tc>
          <w:tcPr>
            <w:tcW w:w="4291" w:type="pct"/>
          </w:tcPr>
          <w:p w:rsidR="008C1565" w:rsidRDefault="008C1565" w:rsidP="00986ED9">
            <w:pPr>
              <w:pStyle w:val="steptext"/>
            </w:pPr>
            <w:proofErr w:type="gramStart"/>
            <w:r>
              <w:t>Notice how there are</w:t>
            </w:r>
            <w:proofErr w:type="gramEnd"/>
            <w:r>
              <w:t xml:space="preserve"> many more fields available to search by than what existed in 9.0. You can also populate several fields to refine your search results, whereas in 9.0 you could only search by one field at a time.</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7" w:name="T4_F27"/>
            <w:bookmarkEnd w:id="7"/>
          </w:p>
        </w:tc>
        <w:tc>
          <w:tcPr>
            <w:tcW w:w="4291" w:type="pct"/>
          </w:tcPr>
          <w:p w:rsidR="008C1565" w:rsidRDefault="008C1565" w:rsidP="00986ED9">
            <w:pPr>
              <w:pStyle w:val="steptext"/>
            </w:pPr>
            <w:r>
              <w:t>Enter the desired information into the </w:t>
            </w:r>
            <w:r>
              <w:rPr>
                <w:b/>
                <w:color w:val="000080"/>
              </w:rPr>
              <w:t>Business Unit</w:t>
            </w:r>
            <w:r>
              <w:t> field. In this example, we are using "</w:t>
            </w:r>
            <w:r>
              <w:rPr>
                <w:b/>
                <w:color w:val="FF0000"/>
              </w:rPr>
              <w:t>36500</w:t>
            </w:r>
            <w:r>
              <w:t>".</w:t>
            </w:r>
          </w:p>
          <w:p w:rsidR="008C1565" w:rsidRDefault="008C1565" w:rsidP="00986ED9">
            <w:pPr>
              <w:spacing w:before="60" w:after="60"/>
            </w:pPr>
            <w:r>
              <w:pict>
                <v:shape id="_x0000_i1084" type="#_x0000_t75" style="width:93pt;height:14.25pt" o:bordertopcolor="this" o:borderleftcolor="this" o:borderbottomcolor="this" o:borderrightcolor="this">
                  <v:imagedata r:id="rId20"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8" w:name="T4_F39"/>
            <w:bookmarkEnd w:id="8"/>
          </w:p>
        </w:tc>
        <w:tc>
          <w:tcPr>
            <w:tcW w:w="4291" w:type="pct"/>
          </w:tcPr>
          <w:p w:rsidR="008C1565" w:rsidRDefault="008C1565" w:rsidP="00986ED9">
            <w:pPr>
              <w:pStyle w:val="steptext"/>
            </w:pPr>
            <w:r>
              <w:t>In this example, all lines under PO 0000002821 need to be added together. You could enter any other combination of fields in your search criteria.</w:t>
            </w:r>
          </w:p>
          <w:p w:rsidR="008C1565" w:rsidRDefault="008C1565" w:rsidP="00986ED9">
            <w:pPr>
              <w:pStyle w:val="steptext"/>
            </w:pPr>
          </w:p>
          <w:p w:rsidR="008C1565" w:rsidRDefault="008C1565" w:rsidP="00986ED9">
            <w:pPr>
              <w:pStyle w:val="steptext"/>
            </w:pPr>
            <w:r>
              <w:t>Enter the desired information into the </w:t>
            </w:r>
            <w:r>
              <w:rPr>
                <w:b/>
                <w:color w:val="000080"/>
              </w:rPr>
              <w:t>Purchase Order</w:t>
            </w:r>
            <w:r>
              <w:t> field. Enter "</w:t>
            </w:r>
            <w:r>
              <w:rPr>
                <w:b/>
                <w:color w:val="FF0000"/>
              </w:rPr>
              <w:t>0000002821</w:t>
            </w:r>
            <w:r>
              <w:t>".</w:t>
            </w:r>
          </w:p>
          <w:p w:rsidR="008C1565" w:rsidRDefault="008C1565" w:rsidP="00986ED9">
            <w:pPr>
              <w:spacing w:before="60" w:after="60"/>
            </w:pPr>
            <w:r>
              <w:pict>
                <v:shape id="_x0000_i1085" type="#_x0000_t75" style="width:88.5pt;height:14.25pt" o:bordertopcolor="this" o:borderleftcolor="this" o:borderbottomcolor="this" o:borderrightcolor="this">
                  <v:imagedata r:id="rId21" o:title=""/>
                </v:shape>
              </w:pict>
            </w:r>
          </w:p>
        </w:tc>
      </w:tr>
    </w:tbl>
    <w:p w:rsidR="008C1565" w:rsidRDefault="008C1565" w:rsidP="008C1565"/>
    <w:p w:rsidR="008C1565" w:rsidRDefault="008C1565" w:rsidP="008C1565">
      <w:pPr>
        <w:spacing w:before="240"/>
        <w:jc w:val="center"/>
      </w:pPr>
      <w:r>
        <w:pict>
          <v:shape id="_x0000_i1086" type="#_x0000_t75" style="width:327.75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lastRenderedPageBreak/>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9" w:name="T4_F41"/>
            <w:bookmarkEnd w:id="9"/>
          </w:p>
        </w:tc>
        <w:tc>
          <w:tcPr>
            <w:tcW w:w="4291" w:type="pct"/>
          </w:tcPr>
          <w:p w:rsidR="008C1565" w:rsidRDefault="008C1565" w:rsidP="00986ED9">
            <w:pPr>
              <w:pStyle w:val="steptext"/>
            </w:pPr>
            <w:r>
              <w:t>Click the </w:t>
            </w:r>
            <w:r>
              <w:rPr>
                <w:b/>
                <w:color w:val="000080"/>
              </w:rPr>
              <w:t>Search</w:t>
            </w:r>
            <w:r>
              <w:t> button after entering all the Search Criteria you need.</w:t>
            </w:r>
          </w:p>
          <w:p w:rsidR="008C1565" w:rsidRDefault="008C1565" w:rsidP="00986ED9">
            <w:pPr>
              <w:spacing w:before="60" w:after="60"/>
            </w:pPr>
            <w:r>
              <w:pict>
                <v:shape id="_x0000_i1087" type="#_x0000_t75" style="width:69.75pt;height:15pt" o:bordertopcolor="this" o:borderleftcolor="this" o:borderbottomcolor="this" o:borderrightcolor="this">
                  <v:imagedata r:id="rId23" o:title=""/>
                </v:shape>
              </w:pict>
            </w:r>
          </w:p>
        </w:tc>
      </w:tr>
    </w:tbl>
    <w:p w:rsidR="008C1565" w:rsidRDefault="008C1565" w:rsidP="008C1565"/>
    <w:p w:rsidR="008C1565" w:rsidRDefault="008C1565" w:rsidP="008C1565">
      <w:pPr>
        <w:spacing w:before="240"/>
        <w:jc w:val="center"/>
      </w:pPr>
      <w:r>
        <w:pict>
          <v:shape id="_x0000_i1088" type="#_x0000_t75" style="width:327.75pt;height:204.75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0" w:name="T4_F45"/>
            <w:bookmarkEnd w:id="10"/>
          </w:p>
        </w:tc>
        <w:tc>
          <w:tcPr>
            <w:tcW w:w="4291" w:type="pct"/>
          </w:tcPr>
          <w:p w:rsidR="008C1565" w:rsidRDefault="008C1565" w:rsidP="00986ED9">
            <w:pPr>
              <w:pStyle w:val="steptext"/>
            </w:pPr>
            <w:r>
              <w:t xml:space="preserve">The Search Results return only those lines that meet your criteria. If there are any lines that you DO NOT want to include in your consolidation, be sure to click the </w:t>
            </w:r>
            <w:r>
              <w:rPr>
                <w:b/>
              </w:rPr>
              <w:t>To Exclude</w:t>
            </w:r>
            <w:r>
              <w:t xml:space="preserve"> button for each of those rows. </w:t>
            </w:r>
          </w:p>
          <w:p w:rsidR="008C1565" w:rsidRDefault="008C1565" w:rsidP="00986ED9">
            <w:pPr>
              <w:pStyle w:val="steptext"/>
            </w:pPr>
          </w:p>
          <w:p w:rsidR="008C1565" w:rsidRDefault="008C1565" w:rsidP="00986ED9">
            <w:pPr>
              <w:pStyle w:val="steptext"/>
            </w:pPr>
            <w:r>
              <w:t>Click the </w:t>
            </w:r>
            <w:r>
              <w:rPr>
                <w:b/>
                <w:color w:val="000080"/>
              </w:rPr>
              <w:t>Show all columns</w:t>
            </w:r>
            <w:r>
              <w:t> button for additional details.</w:t>
            </w:r>
          </w:p>
          <w:p w:rsidR="008C1565" w:rsidRDefault="008C1565" w:rsidP="00986ED9">
            <w:pPr>
              <w:spacing w:before="60" w:after="60"/>
            </w:pPr>
            <w:r>
              <w:pict>
                <v:shape id="_x0000_i1089" type="#_x0000_t75" style="width:24pt;height:13.5pt" o:bordertopcolor="this" o:borderleftcolor="this" o:borderbottomcolor="this" o:borderrightcolor="this">
                  <v:imagedata r:id="rId25" o:title=""/>
                </v:shape>
              </w:pict>
            </w:r>
          </w:p>
        </w:tc>
      </w:tr>
    </w:tbl>
    <w:p w:rsidR="008C1565" w:rsidRDefault="008C1565" w:rsidP="008C1565"/>
    <w:p w:rsidR="008C1565" w:rsidRDefault="008C1565" w:rsidP="008C1565">
      <w:pPr>
        <w:spacing w:before="240"/>
        <w:jc w:val="center"/>
      </w:pPr>
      <w:r>
        <w:pict>
          <v:shape id="_x0000_i1090" type="#_x0000_t75" style="width:327.75pt;height:204.75pt" o:bordertopcolor="this" o:borderleftcolor="this" o:borderbottomcolor="this" o:borderrightcolor="this">
            <v:imagedata r:id="rId26"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lastRenderedPageBreak/>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1" w:name="T4_F47"/>
            <w:bookmarkEnd w:id="11"/>
          </w:p>
        </w:tc>
        <w:tc>
          <w:tcPr>
            <w:tcW w:w="4291" w:type="pct"/>
          </w:tcPr>
          <w:p w:rsidR="008C1565" w:rsidRDefault="008C1565" w:rsidP="00986ED9">
            <w:pPr>
              <w:pStyle w:val="steptext"/>
            </w:pPr>
            <w:r>
              <w:t>Click the </w:t>
            </w:r>
            <w:r>
              <w:rPr>
                <w:b/>
                <w:color w:val="000080"/>
              </w:rPr>
              <w:t>TO Asset</w:t>
            </w:r>
            <w:r>
              <w:t> tab.</w:t>
            </w:r>
          </w:p>
          <w:p w:rsidR="008C1565" w:rsidRDefault="008C1565" w:rsidP="00986ED9">
            <w:pPr>
              <w:pStyle w:val="steptext"/>
            </w:pPr>
          </w:p>
          <w:p w:rsidR="008C1565" w:rsidRDefault="008C1565" w:rsidP="00986ED9">
            <w:pPr>
              <w:pStyle w:val="steptext"/>
            </w:pPr>
            <w:r>
              <w:t>The costs and quantities are added together and will create one asset after saving and running the Transaction Loader process.</w:t>
            </w:r>
          </w:p>
          <w:p w:rsidR="008C1565" w:rsidRDefault="008C1565" w:rsidP="00986ED9">
            <w:pPr>
              <w:pStyle w:val="steptext"/>
            </w:pPr>
          </w:p>
          <w:p w:rsidR="008C1565" w:rsidRDefault="008C1565" w:rsidP="00986ED9">
            <w:pPr>
              <w:pStyle w:val="steptext"/>
            </w:pPr>
            <w:r>
              <w:t>Typically, a user will change the quantity to 1.0000 on this page.</w:t>
            </w:r>
          </w:p>
          <w:p w:rsidR="008C1565" w:rsidRDefault="008C1565" w:rsidP="00986ED9">
            <w:pPr>
              <w:spacing w:before="60" w:after="60"/>
            </w:pPr>
            <w:r>
              <w:pict>
                <v:shape id="_x0000_i1091" type="#_x0000_t75" style="width:54pt;height:15pt" o:bordertopcolor="this" o:borderleftcolor="this" o:borderbottomcolor="this" o:borderrightcolor="this">
                  <v:imagedata r:id="rId27"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2" w:name="T4_F3"/>
            <w:bookmarkEnd w:id="12"/>
          </w:p>
        </w:tc>
        <w:tc>
          <w:tcPr>
            <w:tcW w:w="4291" w:type="pct"/>
          </w:tcPr>
          <w:p w:rsidR="008C1565" w:rsidRDefault="008C1565" w:rsidP="00986ED9">
            <w:pPr>
              <w:pStyle w:val="steptext"/>
            </w:pPr>
            <w:r>
              <w:t>This completes the 'AM - Enhanced Consolidation Improvements' topic. Thank you for taking this course.</w:t>
            </w:r>
          </w:p>
          <w:p w:rsidR="008C1565" w:rsidRDefault="008C1565" w:rsidP="00986ED9">
            <w:r w:rsidRPr="002546DF">
              <w:rPr>
                <w:rStyle w:val="highlighttext"/>
                <w:b/>
                <w:sz w:val="22"/>
                <w:szCs w:val="22"/>
              </w:rPr>
              <w:t>End of Procedure.</w:t>
            </w:r>
          </w:p>
        </w:tc>
      </w:tr>
    </w:tbl>
    <w:p w:rsidR="00780E53" w:rsidRDefault="00780E53" w:rsidP="008C1565">
      <w:pPr>
        <w:pStyle w:val="procedure"/>
        <w:spacing w:before="120"/>
        <w:rPr>
          <w:rFonts w:ascii="Calibri" w:hAnsi="Calibri"/>
        </w:rPr>
      </w:pPr>
      <w:bookmarkStart w:id="13" w:name="_GoBack"/>
      <w:bookmarkEnd w:id="13"/>
    </w:p>
    <w:sectPr w:rsidR="00780E53" w:rsidSect="00800E42">
      <w:footerReference w:type="default" r:id="rId2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8C1565">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8C1565">
      <w:rPr>
        <w:rFonts w:ascii="Calibri" w:hAnsi="Calibri"/>
        <w:b/>
        <w:noProof/>
        <w:sz w:val="20"/>
        <w:szCs w:val="20"/>
      </w:rPr>
      <w:t>5</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377</Words>
  <Characters>2150</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Christa Hodgson</cp:lastModifiedBy>
  <cp:revision>2</cp:revision>
  <cp:lastPrinted>2012-11-27T20:45:00Z</cp:lastPrinted>
  <dcterms:created xsi:type="dcterms:W3CDTF">2015-10-28T16:35:00Z</dcterms:created>
  <dcterms:modified xsi:type="dcterms:W3CDTF">2015-10-28T16:35:00Z</dcterms:modified>
</cp:coreProperties>
</file>